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0C99" w:rsidRDefault="001B0C99" w:rsidP="00410196">
      <w:pPr>
        <w:ind w:right="-540"/>
        <w:rPr>
          <w:sz w:val="40"/>
          <w:szCs w:val="40"/>
        </w:rPr>
      </w:pPr>
    </w:p>
    <w:p w:rsidR="003A05E8" w:rsidRPr="003A05E8" w:rsidRDefault="003A05E8" w:rsidP="00410196">
      <w:pPr>
        <w:ind w:right="-540"/>
        <w:rPr>
          <w:sz w:val="24"/>
          <w:szCs w:val="24"/>
        </w:rPr>
      </w:pPr>
    </w:p>
    <w:p w:rsidR="003A05E8" w:rsidRPr="001B0C99" w:rsidRDefault="003A05E8" w:rsidP="00410196">
      <w:pPr>
        <w:ind w:right="-540"/>
        <w:rPr>
          <w:sz w:val="40"/>
          <w:szCs w:val="40"/>
        </w:rPr>
      </w:pPr>
    </w:p>
    <w:p w:rsidR="00410196" w:rsidRPr="00AE0D4B" w:rsidRDefault="00622DE2" w:rsidP="003A05E8">
      <w:pPr>
        <w:ind w:right="-540" w:hanging="360"/>
        <w:rPr>
          <w:sz w:val="32"/>
          <w:szCs w:val="32"/>
        </w:rPr>
      </w:pPr>
      <w:r>
        <w:object w:dxaOrig="8955" w:dyaOrig="8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495pt" o:ole="">
            <v:imagedata r:id="rId8" o:title=""/>
          </v:shape>
          <o:OLEObject Type="Embed" ProgID="Visio.Drawing.15" ShapeID="_x0000_i1025" DrawAspect="Content" ObjectID="_1683830995" r:id="rId9"/>
        </w:object>
      </w:r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0E4CAD" w:rsidRDefault="000E4CAD" w:rsidP="00D94963">
      <w:pPr>
        <w:pStyle w:val="Demuc"/>
        <w:numPr>
          <w:ilvl w:val="0"/>
          <w:numId w:val="0"/>
        </w:numPr>
        <w:rPr>
          <w:color w:val="000000"/>
          <w:sz w:val="20"/>
          <w:szCs w:val="20"/>
        </w:rPr>
      </w:pPr>
    </w:p>
    <w:p w:rsidR="000E4CAD" w:rsidRDefault="000E4CAD" w:rsidP="008816D2">
      <w:pPr>
        <w:pStyle w:val="Demuc"/>
        <w:numPr>
          <w:ilvl w:val="0"/>
          <w:numId w:val="0"/>
        </w:numPr>
        <w:ind w:left="360"/>
        <w:rPr>
          <w:color w:val="000000"/>
          <w:sz w:val="20"/>
          <w:szCs w:val="20"/>
        </w:rPr>
      </w:pPr>
    </w:p>
    <w:p w:rsidR="008816D2" w:rsidRPr="002D6555" w:rsidRDefault="008816D2" w:rsidP="008816D2">
      <w:pPr>
        <w:pStyle w:val="Demuc"/>
        <w:numPr>
          <w:ilvl w:val="0"/>
          <w:numId w:val="0"/>
        </w:numPr>
        <w:ind w:left="360"/>
        <w:rPr>
          <w:sz w:val="36"/>
          <w:szCs w:val="36"/>
        </w:rPr>
      </w:pPr>
      <w:r>
        <w:rPr>
          <w:color w:val="000000"/>
          <w:sz w:val="20"/>
          <w:szCs w:val="20"/>
        </w:rPr>
        <w:t> </w:t>
      </w:r>
      <w:r w:rsidRPr="002D6555">
        <w:rPr>
          <w:b/>
          <w:bCs w:val="0"/>
          <w:color w:val="000000"/>
          <w:sz w:val="36"/>
          <w:szCs w:val="36"/>
        </w:rPr>
        <w:t>K</w:t>
      </w:r>
      <w:r w:rsidRPr="002D6555">
        <w:rPr>
          <w:color w:val="000000"/>
          <w:sz w:val="36"/>
          <w:szCs w:val="36"/>
        </w:rPr>
        <w:t>: key</w:t>
      </w:r>
      <w:r w:rsidR="00950F5A" w:rsidRPr="002D6555">
        <w:rPr>
          <w:color w:val="000000"/>
          <w:sz w:val="36"/>
          <w:szCs w:val="36"/>
        </w:rPr>
        <w:t xml:space="preserve">:khóa 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U</w:t>
      </w:r>
      <w:r w:rsidRPr="002D6555">
        <w:rPr>
          <w:color w:val="000000"/>
          <w:sz w:val="36"/>
          <w:szCs w:val="36"/>
        </w:rPr>
        <w:t>: unique</w:t>
      </w:r>
      <w:r w:rsidR="00950F5A" w:rsidRPr="002D6555">
        <w:rPr>
          <w:color w:val="000000"/>
          <w:sz w:val="36"/>
          <w:szCs w:val="36"/>
        </w:rPr>
        <w:t>:độc nhất</w:t>
      </w:r>
      <w:r w:rsidRPr="002D6555">
        <w:rPr>
          <w:color w:val="000000"/>
          <w:sz w:val="36"/>
          <w:szCs w:val="36"/>
        </w:rPr>
        <w:t xml:space="preserve">; </w:t>
      </w:r>
      <w:r w:rsidRPr="002D6555">
        <w:rPr>
          <w:b/>
          <w:bCs w:val="0"/>
          <w:color w:val="000000"/>
          <w:sz w:val="36"/>
          <w:szCs w:val="36"/>
        </w:rPr>
        <w:t>M</w:t>
      </w:r>
      <w:r w:rsidRPr="002D6555">
        <w:rPr>
          <w:color w:val="000000"/>
          <w:sz w:val="36"/>
          <w:szCs w:val="36"/>
        </w:rPr>
        <w:t>: mandatory</w:t>
      </w:r>
      <w:r w:rsidR="00950F5A" w:rsidRPr="002D6555">
        <w:rPr>
          <w:color w:val="000000"/>
          <w:sz w:val="36"/>
          <w:szCs w:val="36"/>
        </w:rPr>
        <w:t>: bắt buộc</w:t>
      </w:r>
    </w:p>
    <w:p w:rsidR="00B635C4" w:rsidRPr="00A71C8D" w:rsidRDefault="00B635C4" w:rsidP="00B635C4">
      <w:pPr>
        <w:pStyle w:val="Demuc"/>
        <w:rPr>
          <w:u w:val="none"/>
        </w:rPr>
      </w:pPr>
      <w:r w:rsidRPr="00A71C8D">
        <w:rPr>
          <w:u w:val="none"/>
        </w:rPr>
        <w:t>Loại thực thể KHACH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635C4" w:rsidRPr="00C964C2" w:rsidTr="00336236">
        <w:trPr>
          <w:tblHeader/>
        </w:trPr>
        <w:tc>
          <w:tcPr>
            <w:tcW w:w="9072" w:type="dxa"/>
            <w:gridSpan w:val="6"/>
            <w:shd w:val="clear" w:color="auto" w:fill="auto"/>
          </w:tcPr>
          <w:p w:rsidR="00B635C4" w:rsidRPr="00C964C2" w:rsidRDefault="00B635C4" w:rsidP="00B635C4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KHACH_HANG</w:t>
            </w:r>
            <w:r w:rsidR="00D565E2">
              <w:t xml:space="preserve"> ghé thăm web và để lại thông tin trên website</w:t>
            </w:r>
          </w:p>
        </w:tc>
      </w:tr>
      <w:tr w:rsidR="00B635C4" w:rsidRPr="00505024" w:rsidTr="00336236">
        <w:trPr>
          <w:tblHeader/>
        </w:trPr>
        <w:tc>
          <w:tcPr>
            <w:tcW w:w="1808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shd w:val="pct12" w:color="auto" w:fill="FFFFFF"/>
          </w:tcPr>
          <w:p w:rsidR="00B635C4" w:rsidRPr="00505024" w:rsidRDefault="00B635C4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635C4" w:rsidRPr="00C964C2" w:rsidTr="00336236">
        <w:tc>
          <w:tcPr>
            <w:tcW w:w="1808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>a</w:t>
            </w:r>
            <w:r>
              <w:t>_</w:t>
            </w:r>
            <w:r w:rsidR="00B635C4">
              <w:t>kh</w:t>
            </w:r>
          </w:p>
        </w:tc>
        <w:tc>
          <w:tcPr>
            <w:tcW w:w="1499" w:type="dxa"/>
          </w:tcPr>
          <w:p w:rsidR="00B635C4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M</w:t>
            </w:r>
            <w:r w:rsidR="00B635C4" w:rsidRPr="00C964C2">
              <w:t xml:space="preserve">ã </w:t>
            </w:r>
            <w:r w:rsidR="00B635C4">
              <w:t>khách hàng</w:t>
            </w:r>
          </w:p>
        </w:tc>
      </w:tr>
      <w:tr w:rsidR="00B635C4" w:rsidRPr="00C964C2" w:rsidTr="00336236">
        <w:trPr>
          <w:trHeight w:val="413"/>
        </w:trPr>
        <w:tc>
          <w:tcPr>
            <w:tcW w:w="1808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ten</w:t>
            </w:r>
            <w:r>
              <w:t>kh</w:t>
            </w:r>
          </w:p>
        </w:tc>
        <w:tc>
          <w:tcPr>
            <w:tcW w:w="1499" w:type="dxa"/>
          </w:tcPr>
          <w:p w:rsidR="00B635C4" w:rsidRPr="00C964C2" w:rsidRDefault="00FB09BA" w:rsidP="00BB4E9A">
            <w:pPr>
              <w:pStyle w:val="Table12"/>
              <w:jc w:val="both"/>
            </w:pPr>
            <w:r>
              <w:t>V</w:t>
            </w:r>
            <w:r w:rsidR="00AA4265">
              <w:t>a</w:t>
            </w:r>
            <w:r>
              <w:t>r</w:t>
            </w:r>
            <w:r w:rsidR="00AA4265">
              <w:t>char</w:t>
            </w:r>
            <w:r w:rsidR="00B635C4">
              <w:t>(30)</w:t>
            </w: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B635C4" w:rsidRPr="00C964C2" w:rsidRDefault="00B635C4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</w:tcPr>
          <w:p w:rsidR="00B635C4" w:rsidRPr="00C964C2" w:rsidRDefault="00AA4265" w:rsidP="00BB4E9A">
            <w:pPr>
              <w:pStyle w:val="Table12"/>
              <w:jc w:val="both"/>
            </w:pPr>
            <w:r>
              <w:t>T</w:t>
            </w:r>
            <w:r w:rsidR="00B635C4" w:rsidRPr="00C964C2">
              <w:t xml:space="preserve">ên </w:t>
            </w:r>
            <w:r w:rsidR="00B635C4">
              <w:t>khách hàng</w:t>
            </w:r>
          </w:p>
        </w:tc>
      </w:tr>
      <w:tr w:rsidR="00AA4265" w:rsidRPr="00C964C2" w:rsidTr="00336236">
        <w:trPr>
          <w:trHeight w:val="350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</w:tcPr>
          <w:p w:rsidR="00AA4265" w:rsidRDefault="00FB09BA" w:rsidP="00BB4E9A">
            <w:pPr>
              <w:pStyle w:val="Table12"/>
              <w:jc w:val="both"/>
            </w:pPr>
            <w:r>
              <w:t>Varchar</w:t>
            </w:r>
            <w:r w:rsidR="00AA4265">
              <w:t>(1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Số điện thoại</w:t>
            </w:r>
          </w:p>
        </w:tc>
      </w:tr>
      <w:tr w:rsidR="00AA4265" w:rsidRPr="00C964C2" w:rsidTr="00336236">
        <w:trPr>
          <w:trHeight w:val="332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</w:tcPr>
          <w:p w:rsidR="00AA4265" w:rsidRDefault="00622DE2" w:rsidP="00BB4E9A">
            <w:pPr>
              <w:pStyle w:val="Table12"/>
              <w:jc w:val="both"/>
            </w:pPr>
            <w:r>
              <w:t>Text (10</w:t>
            </w:r>
            <w:r w:rsidR="00AA4265">
              <w:t>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 xml:space="preserve">Địa chỉ </w:t>
            </w:r>
          </w:p>
        </w:tc>
      </w:tr>
      <w:tr w:rsidR="00AA4265" w:rsidRPr="00C964C2" w:rsidTr="00336236">
        <w:trPr>
          <w:trHeight w:val="323"/>
        </w:trPr>
        <w:tc>
          <w:tcPr>
            <w:tcW w:w="1808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</w:tcPr>
          <w:p w:rsidR="00AA4265" w:rsidRDefault="00D565E2" w:rsidP="00BB4E9A">
            <w:pPr>
              <w:pStyle w:val="Table12"/>
              <w:jc w:val="both"/>
            </w:pPr>
            <w:r>
              <w:t>Text(100)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AA4265" w:rsidRPr="00C964C2" w:rsidRDefault="008816D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AA4265" w:rsidRPr="00C964C2" w:rsidRDefault="00AA4265" w:rsidP="00BB4E9A">
            <w:pPr>
              <w:pStyle w:val="Table12"/>
              <w:jc w:val="both"/>
            </w:pPr>
            <w:r>
              <w:t>Địa chỉ thư điện tử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</w:tcPr>
          <w:p w:rsidR="00D565E2" w:rsidRDefault="00D565E2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</w:tcPr>
          <w:p w:rsidR="00D565E2" w:rsidRDefault="00D35160" w:rsidP="00BB4E9A">
            <w:pPr>
              <w:pStyle w:val="Table12"/>
              <w:jc w:val="both"/>
            </w:pPr>
            <w:r>
              <w:t>Var</w:t>
            </w:r>
            <w:r w:rsidR="00D565E2">
              <w:t>char(20)</w:t>
            </w: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</w:tcPr>
          <w:p w:rsidR="00D565E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</w:tcPr>
          <w:p w:rsidR="00D565E2" w:rsidRDefault="00D565E2" w:rsidP="00BB4E9A">
            <w:pPr>
              <w:pStyle w:val="Table12"/>
              <w:jc w:val="both"/>
            </w:pPr>
            <w:r>
              <w:t>Trang thái khách hàng</w:t>
            </w:r>
          </w:p>
        </w:tc>
      </w:tr>
    </w:tbl>
    <w:p w:rsidR="00D565E2" w:rsidRPr="00A71C8D" w:rsidRDefault="00D565E2" w:rsidP="00D565E2">
      <w:pPr>
        <w:pStyle w:val="Demuc"/>
        <w:rPr>
          <w:u w:val="none"/>
        </w:rPr>
      </w:pPr>
      <w:r w:rsidRPr="00A71C8D">
        <w:rPr>
          <w:u w:val="none"/>
        </w:rPr>
        <w:t>Loại thực thể DON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D565E2" w:rsidRPr="00C964C2" w:rsidTr="00336236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DON_DAT_HANG khi khách hàng đặt hàng sản phẩm</w:t>
            </w:r>
            <w:r w:rsidR="00336236">
              <w:t xml:space="preserve"> </w:t>
            </w:r>
          </w:p>
        </w:tc>
      </w:tr>
      <w:tr w:rsidR="00D565E2" w:rsidRPr="00505024" w:rsidTr="00336236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D565E2" w:rsidRPr="00505024" w:rsidRDefault="00D565E2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D565E2" w:rsidRPr="00C964C2" w:rsidTr="00336236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B4270B" w:rsidP="00BB4E9A">
            <w:pPr>
              <w:pStyle w:val="Table12"/>
              <w:jc w:val="both"/>
            </w:pPr>
            <w:r>
              <w:t>m</w:t>
            </w:r>
            <w:r w:rsidR="00D565E2" w:rsidRPr="00C964C2">
              <w:t>a</w:t>
            </w:r>
            <w:r>
              <w:t>_</w:t>
            </w:r>
            <w:r w:rsidR="00D565E2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336236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d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8816D2" w:rsidP="00BB4E9A">
            <w:pPr>
              <w:pStyle w:val="Table12"/>
              <w:jc w:val="both"/>
            </w:pPr>
            <w:r>
              <w:t>D</w:t>
            </w:r>
            <w:r w:rsidR="00D565E2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ày đặt hàng</w:t>
            </w:r>
          </w:p>
        </w:tc>
      </w:tr>
      <w:tr w:rsidR="00D565E2" w:rsidRPr="00C964C2" w:rsidTr="00336236">
        <w:trPr>
          <w:trHeight w:val="350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nggiaodk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8816D2" w:rsidP="00BB4E9A">
            <w:pPr>
              <w:pStyle w:val="Table12"/>
              <w:jc w:val="both"/>
            </w:pPr>
            <w:r>
              <w:t>D</w:t>
            </w:r>
            <w:r w:rsidR="00BB4E9A">
              <w:t>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Ngày giao hàng dự kiến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olan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336236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336236" w:rsidP="00BB4E9A">
            <w:pPr>
              <w:pStyle w:val="Table12"/>
              <w:jc w:val="both"/>
            </w:pPr>
            <w:r>
              <w:t>Số lần giao hàng</w:t>
            </w:r>
          </w:p>
        </w:tc>
      </w:tr>
      <w:tr w:rsidR="00D565E2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k_to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Pr="00C964C2" w:rsidRDefault="00D565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D565E2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565E2" w:rsidRDefault="00776744" w:rsidP="00BB4E9A">
            <w:pPr>
              <w:pStyle w:val="Table12"/>
              <w:jc w:val="both"/>
            </w:pPr>
            <w:r>
              <w:t>Chiết khấu của tổng sản phẩm</w:t>
            </w:r>
          </w:p>
        </w:tc>
      </w:tr>
      <w:tr w:rsidR="00336236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776744" w:rsidP="00BB4E9A">
            <w:pPr>
              <w:pStyle w:val="Table12"/>
              <w:jc w:val="both"/>
            </w:pPr>
            <w:r>
              <w:t xml:space="preserve">Tổng thanh toán </w:t>
            </w:r>
          </w:p>
        </w:tc>
      </w:tr>
      <w:tr w:rsidR="00BB4E9A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6B0446" w:rsidP="00BB4E9A">
            <w:pPr>
              <w:pStyle w:val="Table12"/>
              <w:jc w:val="both"/>
            </w:pPr>
            <w:r>
              <w:t>V</w:t>
            </w:r>
            <w:r w:rsidR="00BB4E9A">
              <w:t>a</w:t>
            </w:r>
            <w:r w:rsidR="002A6659">
              <w:t>r</w:t>
            </w:r>
            <w:r w:rsidR="00BB4E9A"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D94963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2D6555" w:rsidRPr="00C964C2" w:rsidTr="00336236">
        <w:trPr>
          <w:trHeight w:val="32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en_c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Pr="00C964C2" w:rsidRDefault="002D6555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555" w:rsidRDefault="002D6555" w:rsidP="00BB4E9A">
            <w:pPr>
              <w:pStyle w:val="Table12"/>
              <w:jc w:val="both"/>
            </w:pPr>
            <w:r>
              <w:t>Tiền đặt cọc</w:t>
            </w:r>
          </w:p>
        </w:tc>
      </w:tr>
    </w:tbl>
    <w:p w:rsidR="00336236" w:rsidRPr="00A71C8D" w:rsidRDefault="00336236" w:rsidP="00336236">
      <w:pPr>
        <w:pStyle w:val="Demuc"/>
        <w:rPr>
          <w:u w:val="none"/>
        </w:rPr>
      </w:pPr>
      <w:r w:rsidRPr="00A71C8D">
        <w:rPr>
          <w:u w:val="none"/>
        </w:rPr>
        <w:t>Loại thực thể CHI_TIET_DAT_HANG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36236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CHI_TIET_DAT_HANG nếu chi tiết trong đơn đặt hàng gồm thông danh sách sản phẩm khách hàng đặt hàng.</w:t>
            </w:r>
          </w:p>
        </w:tc>
      </w:tr>
      <w:tr w:rsidR="00336236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36236" w:rsidRPr="00505024" w:rsidRDefault="00336236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B4270B" w:rsidP="00336236">
            <w:pPr>
              <w:pStyle w:val="Table12"/>
              <w:jc w:val="both"/>
            </w:pPr>
            <w:r>
              <w:t>m</w:t>
            </w:r>
            <w:r w:rsidR="00336236" w:rsidRPr="00C964C2">
              <w:t>a</w:t>
            </w:r>
            <w:r>
              <w:t>_</w:t>
            </w:r>
            <w:r w:rsidR="00336236">
              <w:t>dd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025A1" w:rsidP="00336236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336236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>
              <w:t>đơn đặt hàng</w:t>
            </w:r>
          </w:p>
        </w:tc>
      </w:tr>
      <w:tr w:rsidR="00336236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ma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Default="00336236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336236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622DE2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336236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236" w:rsidRPr="00C964C2" w:rsidRDefault="00622DE2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761399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chiet_kh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Pr="00C964C2" w:rsidRDefault="00761399" w:rsidP="00BB4E9A">
            <w:pPr>
              <w:pStyle w:val="Table12"/>
              <w:jc w:val="both"/>
            </w:pP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399" w:rsidRDefault="00761399" w:rsidP="00BB4E9A">
            <w:pPr>
              <w:pStyle w:val="Table12"/>
              <w:jc w:val="both"/>
            </w:pPr>
            <w:r>
              <w:t>Chiếc khấu</w:t>
            </w:r>
          </w:p>
        </w:tc>
      </w:tr>
      <w:tr w:rsidR="00107837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sotie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Pr="00C964C2" w:rsidRDefault="00107837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7837" w:rsidRDefault="00107837" w:rsidP="00BB4E9A">
            <w:pPr>
              <w:pStyle w:val="Table12"/>
              <w:jc w:val="both"/>
            </w:pPr>
            <w:r>
              <w:t xml:space="preserve">Số tiền </w:t>
            </w:r>
          </w:p>
        </w:tc>
      </w:tr>
    </w:tbl>
    <w:p w:rsidR="00D94963" w:rsidRDefault="00D94963" w:rsidP="00D94963">
      <w:pPr>
        <w:pStyle w:val="Demuc"/>
        <w:numPr>
          <w:ilvl w:val="0"/>
          <w:numId w:val="0"/>
        </w:numPr>
        <w:rPr>
          <w:u w:val="none"/>
        </w:rPr>
      </w:pPr>
    </w:p>
    <w:p w:rsidR="004B542E" w:rsidRPr="00A71C8D" w:rsidRDefault="004B542E" w:rsidP="004B542E">
      <w:pPr>
        <w:pStyle w:val="Demuc"/>
        <w:rPr>
          <w:u w:val="none"/>
        </w:rPr>
      </w:pPr>
      <w:r w:rsidRPr="00A71C8D">
        <w:rPr>
          <w:u w:val="none"/>
        </w:rPr>
        <w:lastRenderedPageBreak/>
        <w:t>Loại thực thể 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4B542E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B542E" w:rsidRPr="00C964C2" w:rsidRDefault="004B542E" w:rsidP="004B542E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AN_PHAM là các sản phẩm hiện có trong của hàng</w:t>
            </w:r>
            <w:r w:rsidR="001A2E52">
              <w:t>.</w:t>
            </w:r>
          </w:p>
        </w:tc>
      </w:tr>
      <w:tr w:rsidR="004B542E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4B542E" w:rsidRPr="00505024" w:rsidRDefault="004B542E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4B542E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B4270B" w:rsidP="00BB4E9A">
            <w:pPr>
              <w:pStyle w:val="Table12"/>
              <w:jc w:val="both"/>
            </w:pPr>
            <w:r>
              <w:t>ma_</w:t>
            </w:r>
            <w:r w:rsidR="004B542E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Pr="00C964C2" w:rsidRDefault="004B542E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B542E" w:rsidRDefault="004B542E" w:rsidP="00BB4E9A">
            <w:pPr>
              <w:pStyle w:val="Table12"/>
              <w:jc w:val="both"/>
            </w:pPr>
            <w:r>
              <w:t>Mã sản phẩm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5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go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góc</w:t>
            </w:r>
          </w:p>
        </w:tc>
      </w:tr>
      <w:tr w:rsidR="00776744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a_sal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Pr="00C964C2" w:rsidRDefault="0077674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76744" w:rsidRDefault="00776744" w:rsidP="00BB4E9A">
            <w:pPr>
              <w:pStyle w:val="Table12"/>
              <w:jc w:val="both"/>
            </w:pPr>
            <w:r>
              <w:t>Giá đã giảm giá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Nva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  <w:r>
              <w:t>Trang thái  sản phẩm</w:t>
            </w:r>
          </w:p>
        </w:tc>
      </w:tr>
      <w:tr w:rsidR="00BB4E9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755E99" w:rsidP="00BB4E9A">
            <w:pPr>
              <w:pStyle w:val="Table12"/>
              <w:jc w:val="both"/>
            </w:pPr>
            <w:r>
              <w:t>Chiet</w:t>
            </w:r>
            <w:r w:rsidR="00BB4E9A">
              <w:t>_khau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Int(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Pr="00C964C2" w:rsidRDefault="00BB4E9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BB4E9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B4E9A" w:rsidRDefault="00755E99" w:rsidP="00BB4E9A">
            <w:pPr>
              <w:pStyle w:val="Table12"/>
              <w:jc w:val="both"/>
            </w:pPr>
            <w:r>
              <w:t>chiết</w:t>
            </w:r>
            <w:r w:rsidR="00BB4E9A">
              <w:t xml:space="preserve"> khấu của từng sản phẩm mua sỉ</w:t>
            </w:r>
          </w:p>
        </w:tc>
      </w:tr>
    </w:tbl>
    <w:p w:rsidR="00B4270B" w:rsidRPr="00A71C8D" w:rsidRDefault="00792F41" w:rsidP="00B4270B">
      <w:pPr>
        <w:pStyle w:val="Demuc"/>
        <w:rPr>
          <w:u w:val="none"/>
        </w:rPr>
      </w:pPr>
      <w:r>
        <w:rPr>
          <w:u w:val="none"/>
        </w:rPr>
        <w:t>Loại thực thể MAU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 w:rsidR="00792F41">
              <w:t>Loại thực thể MAU</w:t>
            </w:r>
            <w:r>
              <w:t xml:space="preserve"> là các màu sắc của từng sản phẩm có trong cử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3025A1" w:rsidP="00BB4E9A">
            <w:pPr>
              <w:pStyle w:val="Table12"/>
              <w:jc w:val="both"/>
            </w:pPr>
            <w:r>
              <w:t>C</w:t>
            </w:r>
            <w:r w:rsidR="00B4270B">
              <w:t>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2F37EF" w:rsidP="00BB4E9A">
            <w:pPr>
              <w:pStyle w:val="Table12"/>
              <w:jc w:val="both"/>
            </w:pPr>
            <w:r>
              <w:t>Mã màu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ten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2F37EF" w:rsidP="00BB4E9A">
            <w:pPr>
              <w:pStyle w:val="Table12"/>
              <w:jc w:val="both"/>
            </w:pPr>
            <w:r>
              <w:t>Nvachar(2</w:t>
            </w:r>
            <w:r w:rsidR="00B4270B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2F37EF" w:rsidP="00BB4E9A">
            <w:pPr>
              <w:pStyle w:val="Table12"/>
              <w:jc w:val="both"/>
            </w:pPr>
            <w:r>
              <w:t>Tên màu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hinh_m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5E579C" w:rsidP="00BB4E9A">
            <w:pPr>
              <w:pStyle w:val="Table12"/>
              <w:jc w:val="both"/>
            </w:pPr>
            <w:r>
              <w:t>V</w:t>
            </w:r>
            <w:r w:rsidR="00B4270B">
              <w:t>achar(191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6D3F06" w:rsidP="00BB4E9A">
            <w:pPr>
              <w:pStyle w:val="Table12"/>
              <w:jc w:val="both"/>
            </w:pPr>
            <w:r>
              <w:t xml:space="preserve">Hình minh họa </w:t>
            </w:r>
          </w:p>
        </w:tc>
      </w:tr>
    </w:tbl>
    <w:p w:rsidR="00B4270B" w:rsidRPr="00A71C8D" w:rsidRDefault="00B4270B" w:rsidP="00B4270B">
      <w:pPr>
        <w:pStyle w:val="Demuc"/>
        <w:rPr>
          <w:u w:val="none"/>
        </w:rPr>
      </w:pPr>
      <w:r w:rsidRPr="00A71C8D">
        <w:rPr>
          <w:u w:val="none"/>
        </w:rPr>
        <w:t>Loại thực thể SIZE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B4270B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4270B" w:rsidRPr="00C964C2" w:rsidRDefault="00B4270B" w:rsidP="00B4270B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SIZE là các kich thước của sản phẩm hiện có trong của hàng</w:t>
            </w:r>
            <w:r w:rsidR="001A2E52">
              <w:t>.</w:t>
            </w:r>
          </w:p>
        </w:tc>
      </w:tr>
      <w:tr w:rsidR="00B4270B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B4270B" w:rsidRPr="00505024" w:rsidRDefault="00B4270B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B4270B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EE3D1B" w:rsidP="00BB4E9A">
            <w:pPr>
              <w:pStyle w:val="Table12"/>
              <w:jc w:val="both"/>
            </w:pPr>
            <w:r>
              <w:t>Char(3</w:t>
            </w:r>
            <w:r w:rsidR="00B4270B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Mã kich thước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Ch</w:t>
            </w:r>
            <w:r w:rsidR="00B63718">
              <w:t>ieu_c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3025A1" w:rsidP="00BB4E9A">
            <w:pPr>
              <w:pStyle w:val="Table12"/>
              <w:jc w:val="both"/>
            </w:pPr>
            <w:r>
              <w:t>I</w:t>
            </w:r>
            <w:r w:rsidR="00B4270B">
              <w:t>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755E99" w:rsidP="00BB4E9A">
            <w:pPr>
              <w:pStyle w:val="Table12"/>
              <w:jc w:val="both"/>
            </w:pPr>
            <w:r>
              <w:t>Chiều</w:t>
            </w:r>
            <w:r w:rsidR="007D6B15">
              <w:t xml:space="preserve"> cao</w:t>
            </w:r>
          </w:p>
        </w:tc>
      </w:tr>
      <w:tr w:rsidR="00B4270B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C</w:t>
            </w:r>
            <w:r w:rsidR="00B63718">
              <w:t>an_nan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B4270B" w:rsidP="00BB4E9A">
            <w:pPr>
              <w:pStyle w:val="Table12"/>
              <w:jc w:val="both"/>
            </w:pPr>
            <w:r>
              <w:t>Int(</w:t>
            </w:r>
            <w:r w:rsidR="007D6B15">
              <w:t>2</w:t>
            </w:r>
            <w:r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Pr="00C964C2" w:rsidRDefault="00B4270B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270B" w:rsidRDefault="007D6B15" w:rsidP="00BB4E9A">
            <w:pPr>
              <w:pStyle w:val="Table12"/>
              <w:jc w:val="both"/>
            </w:pPr>
            <w:r>
              <w:t>Cân nặng</w:t>
            </w:r>
          </w:p>
        </w:tc>
      </w:tr>
    </w:tbl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HINH_ANH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INH_ANH là các hình ảnh dùng để mình hỏa của sản phẩm hiện có trong của hàng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h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Mã hinh ảnh sản phẩm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oc_nhin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5327B5" w:rsidP="00BB4E9A">
            <w:pPr>
              <w:pStyle w:val="Table12"/>
              <w:jc w:val="both"/>
            </w:pPr>
            <w:r>
              <w:t>Var</w:t>
            </w:r>
            <w:bookmarkStart w:id="0" w:name="_GoBack"/>
            <w:bookmarkEnd w:id="0"/>
            <w:r w:rsidR="003025A1"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Góc nhìn sản phẩm</w:t>
            </w:r>
          </w:p>
        </w:tc>
      </w:tr>
      <w:tr w:rsidR="00622DE2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hinha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Text(10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Pr="00C964C2" w:rsidRDefault="00622DE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DE2" w:rsidRDefault="00622DE2" w:rsidP="00BB4E9A">
            <w:pPr>
              <w:pStyle w:val="Table12"/>
              <w:jc w:val="both"/>
            </w:pPr>
            <w:r>
              <w:t>Hình ảnh</w:t>
            </w:r>
          </w:p>
        </w:tc>
      </w:tr>
      <w:tr w:rsidR="003025A1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capnha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Ngày cập nhật hình ảnh</w:t>
            </w:r>
          </w:p>
        </w:tc>
      </w:tr>
    </w:tbl>
    <w:p w:rsidR="003025A1" w:rsidRPr="00A71C8D" w:rsidRDefault="003025A1" w:rsidP="003025A1">
      <w:pPr>
        <w:pStyle w:val="Demuc"/>
        <w:rPr>
          <w:u w:val="none"/>
        </w:rPr>
      </w:pPr>
      <w:r w:rsidRPr="00A71C8D">
        <w:rPr>
          <w:u w:val="none"/>
        </w:rPr>
        <w:t>Loại thực thể DANH_MUC_SP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025A1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025A1" w:rsidRDefault="003025A1" w:rsidP="00BB4E9A">
            <w:pPr>
              <w:pStyle w:val="Table12"/>
              <w:jc w:val="both"/>
            </w:pPr>
            <w:r w:rsidRPr="00C964C2">
              <w:rPr>
                <w:b/>
              </w:rPr>
              <w:lastRenderedPageBreak/>
              <w:t xml:space="preserve">Mô tả: </w:t>
            </w:r>
            <w:r>
              <w:t>Loại thực thể DANH_MUC_SP là chi tiết của sản phẩm hiện có trong của hàng</w:t>
            </w:r>
          </w:p>
          <w:p w:rsidR="003025A1" w:rsidRPr="00C964C2" w:rsidRDefault="001A2E52" w:rsidP="00BB4E9A">
            <w:pPr>
              <w:pStyle w:val="Table12"/>
              <w:jc w:val="both"/>
            </w:pPr>
            <w:r>
              <w:t>g</w:t>
            </w:r>
            <w:r w:rsidR="003025A1">
              <w:t>iúp khách hàng tìm kiếm dễ dàng hơn</w:t>
            </w:r>
            <w:r>
              <w:t>.</w:t>
            </w:r>
          </w:p>
        </w:tc>
      </w:tr>
      <w:tr w:rsidR="003025A1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025A1" w:rsidRPr="00505024" w:rsidRDefault="003025A1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025A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ma_dm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3025A1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Pr="00C964C2" w:rsidRDefault="003025A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25A1" w:rsidRDefault="00B63718" w:rsidP="00BB4E9A">
            <w:pPr>
              <w:pStyle w:val="Table12"/>
              <w:jc w:val="both"/>
            </w:pPr>
            <w:r>
              <w:t>Mã danh mục</w:t>
            </w:r>
          </w:p>
        </w:tc>
      </w:tr>
      <w:tr w:rsidR="00F553E1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02710E" w:rsidP="00BB4E9A">
            <w:pPr>
              <w:pStyle w:val="Table12"/>
              <w:jc w:val="both"/>
            </w:pPr>
            <w:r>
              <w:t>danh_muc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1223DF" w:rsidP="00BB4E9A">
            <w:pPr>
              <w:pStyle w:val="Table12"/>
              <w:jc w:val="both"/>
            </w:pPr>
            <w:r>
              <w:t>V</w:t>
            </w:r>
            <w:r>
              <w:t>ar</w:t>
            </w:r>
            <w:r>
              <w:t>char(3</w:t>
            </w:r>
            <w:r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53E1" w:rsidRDefault="00F553E1" w:rsidP="00BB4E9A">
            <w:pPr>
              <w:pStyle w:val="Table12"/>
              <w:jc w:val="both"/>
            </w:pPr>
            <w:r>
              <w:t>Tên danh mục</w:t>
            </w:r>
          </w:p>
        </w:tc>
      </w:tr>
      <w:tr w:rsidR="002B6632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02710E" w:rsidP="00BB4E9A">
            <w:pPr>
              <w:pStyle w:val="Table12"/>
              <w:jc w:val="both"/>
            </w:pPr>
            <w:r>
              <w:t>thiet_k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1223DF" w:rsidP="00BB4E9A">
            <w:pPr>
              <w:pStyle w:val="Table12"/>
              <w:jc w:val="both"/>
            </w:pPr>
            <w:r>
              <w:t>Var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Tên thiết kế</w:t>
            </w:r>
          </w:p>
        </w:tc>
      </w:tr>
      <w:tr w:rsidR="002B6632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chat_lie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1223DF" w:rsidP="00BB4E9A">
            <w:pPr>
              <w:pStyle w:val="Table12"/>
              <w:jc w:val="both"/>
            </w:pPr>
            <w:r>
              <w:t>Varchar(3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6632" w:rsidRDefault="002B6632" w:rsidP="00BB4E9A">
            <w:pPr>
              <w:pStyle w:val="Table12"/>
              <w:jc w:val="both"/>
            </w:pPr>
            <w:r>
              <w:t>Chất liệu</w:t>
            </w:r>
          </w:p>
        </w:tc>
      </w:tr>
    </w:tbl>
    <w:p w:rsidR="003F4529" w:rsidRPr="00A71C8D" w:rsidRDefault="003F4529" w:rsidP="003F4529">
      <w:pPr>
        <w:pStyle w:val="Demuc"/>
        <w:rPr>
          <w:u w:val="none"/>
        </w:rPr>
      </w:pPr>
      <w:r w:rsidRPr="00A71C8D">
        <w:rPr>
          <w:u w:val="none"/>
        </w:rPr>
        <w:t>Loại thực thể LO_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3F4529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LO_SAN_PHAM là lo hàng nhập vào của sản phẩm hiện có trong của hàng.</w:t>
            </w:r>
          </w:p>
        </w:tc>
      </w:tr>
      <w:tr w:rsidR="003F4529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3F4529" w:rsidRPr="00505024" w:rsidRDefault="003F4529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3F4529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ma_</w:t>
            </w:r>
            <w:r w:rsidR="00D26130">
              <w:t>l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3F4529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Default="00D26130" w:rsidP="00BB4E9A">
            <w:pPr>
              <w:pStyle w:val="Table12"/>
              <w:jc w:val="both"/>
            </w:pPr>
            <w:r>
              <w:t>Mã lô</w:t>
            </w:r>
            <w:r w:rsidR="003F4529">
              <w:t xml:space="preserve"> sản phẩm</w:t>
            </w:r>
          </w:p>
        </w:tc>
      </w:tr>
      <w:tr w:rsidR="003F4529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B83333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3F4529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4529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B83333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>ng_nha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 xml:space="preserve">Date 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Pr="00C964C2" w:rsidRDefault="00B83333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3333" w:rsidRDefault="00B83333" w:rsidP="00BB4E9A">
            <w:pPr>
              <w:pStyle w:val="Table12"/>
              <w:jc w:val="both"/>
            </w:pPr>
            <w:r>
              <w:t>Ngày nhập</w:t>
            </w:r>
          </w:p>
        </w:tc>
      </w:tr>
    </w:tbl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PHIEU_GIAO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PHIEU_GIAO khi nhân viên giao nhân hàng cần xuất phiếu giao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pg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phiếu giao hàng</w:t>
            </w:r>
          </w:p>
        </w:tc>
      </w:tr>
      <w:tr w:rsidR="008D2418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an_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1E6B84" w:rsidP="00BB4E9A">
            <w:pPr>
              <w:pStyle w:val="Table12"/>
              <w:jc w:val="both"/>
            </w:pPr>
            <w:r>
              <w:t>Char(3</w:t>
            </w:r>
            <w:r w:rsidR="008D2418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Lần giao hàng</w:t>
            </w:r>
          </w:p>
        </w:tc>
      </w:tr>
      <w:tr w:rsidR="001E6B84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giao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6B84" w:rsidRDefault="001E6B84" w:rsidP="00BB4E9A">
            <w:pPr>
              <w:pStyle w:val="Table12"/>
              <w:jc w:val="both"/>
            </w:pPr>
            <w:r>
              <w:t>Ngày giao hàng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3C4B83" w:rsidP="00BB4E9A">
            <w:pPr>
              <w:pStyle w:val="Table12"/>
              <w:jc w:val="both"/>
            </w:pPr>
            <w:r>
              <w:t>Int(3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gia_th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 xml:space="preserve">Giá tiền thu 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va</w:t>
            </w:r>
            <w:r w:rsidR="000A13B9">
              <w:t>r</w:t>
            </w:r>
            <w:r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ạng thái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enconl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iền lại còn</w:t>
            </w:r>
          </w:p>
        </w:tc>
      </w:tr>
    </w:tbl>
    <w:p w:rsidR="00F867FA" w:rsidRPr="00A71C8D" w:rsidRDefault="00F867FA" w:rsidP="00F867FA">
      <w:pPr>
        <w:pStyle w:val="Demuc"/>
        <w:rPr>
          <w:u w:val="none"/>
        </w:rPr>
      </w:pPr>
      <w:r w:rsidRPr="00A71C8D">
        <w:rPr>
          <w:u w:val="none"/>
        </w:rPr>
        <w:t>Loại thực thể HOA_DO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F867FA" w:rsidRPr="00C964C2" w:rsidTr="00BB4E9A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67FA" w:rsidRPr="00C964C2" w:rsidRDefault="00F867FA" w:rsidP="00F867F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HOA_DON khi</w:t>
            </w:r>
            <w:r w:rsidR="008D2418">
              <w:t xml:space="preserve"> giao hàng cho khách hàng thanh toán</w:t>
            </w:r>
            <w:r>
              <w:t>.</w:t>
            </w:r>
          </w:p>
        </w:tc>
      </w:tr>
      <w:tr w:rsidR="00F867FA" w:rsidRPr="00505024" w:rsidTr="00BB4E9A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F867FA" w:rsidRPr="00505024" w:rsidRDefault="00F867FA" w:rsidP="00BB4E9A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F867FA" w:rsidRPr="00C964C2" w:rsidTr="00BB4E9A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ma_</w:t>
            </w:r>
            <w:r w:rsidR="008D2418">
              <w:t>h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F867FA" w:rsidP="00BB4E9A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Default="008D2418" w:rsidP="00BB4E9A">
            <w:pPr>
              <w:pStyle w:val="Table12"/>
              <w:jc w:val="both"/>
            </w:pPr>
            <w:r>
              <w:t>Mã hóa đơn</w:t>
            </w:r>
          </w:p>
        </w:tc>
      </w:tr>
      <w:tr w:rsidR="00F867FA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1223DF" w:rsidP="00BB4E9A">
            <w:pPr>
              <w:pStyle w:val="Table12"/>
              <w:jc w:val="both"/>
            </w:pPr>
            <w:r>
              <w:t>int(3</w:t>
            </w:r>
            <w:r w:rsidR="00F867FA">
              <w:t>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67FA" w:rsidRPr="00C964C2" w:rsidRDefault="00F867FA" w:rsidP="00BB4E9A">
            <w:pPr>
              <w:pStyle w:val="Table12"/>
              <w:jc w:val="both"/>
            </w:pPr>
            <w:r>
              <w:t>Số lượng sản phẩm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ong_t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ổng thanh toán</w:t>
            </w:r>
          </w:p>
        </w:tc>
      </w:tr>
      <w:tr w:rsidR="008D2418" w:rsidRPr="00C964C2" w:rsidTr="00BB4E9A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947F8C" w:rsidP="00BB4E9A">
            <w:pPr>
              <w:pStyle w:val="Table12"/>
              <w:jc w:val="both"/>
            </w:pPr>
            <w:r>
              <w:t>t</w:t>
            </w:r>
            <w:r w:rsidR="008D2418">
              <w:t>rangtha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va</w:t>
            </w:r>
            <w:r w:rsidR="000A13B9">
              <w:t>r</w:t>
            </w:r>
            <w:r>
              <w:t>char(2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Pr="00C964C2" w:rsidRDefault="008D2418" w:rsidP="00BB4E9A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D2418" w:rsidRDefault="008D2418" w:rsidP="00BB4E9A">
            <w:pPr>
              <w:pStyle w:val="Table12"/>
              <w:jc w:val="both"/>
            </w:pPr>
            <w:r>
              <w:t>Trang thái</w:t>
            </w:r>
          </w:p>
        </w:tc>
      </w:tr>
    </w:tbl>
    <w:p w:rsidR="00947F8C" w:rsidRPr="00A71C8D" w:rsidRDefault="000A13B9" w:rsidP="00947F8C">
      <w:pPr>
        <w:pStyle w:val="Demuc"/>
        <w:rPr>
          <w:u w:val="none"/>
        </w:rPr>
      </w:pPr>
      <w:r>
        <w:rPr>
          <w:u w:val="none"/>
        </w:rPr>
        <w:t>Loại thực thể CHI_TIET</w:t>
      </w:r>
      <w:r w:rsidR="009B318B" w:rsidRPr="00A71C8D">
        <w:rPr>
          <w:u w:val="none"/>
        </w:rPr>
        <w:t>_</w:t>
      </w:r>
      <w:r w:rsidR="00947F8C" w:rsidRPr="00A71C8D">
        <w:rPr>
          <w:u w:val="none"/>
        </w:rPr>
        <w:t>SAN_PHAM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947F8C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rPr>
                <w:b/>
              </w:rPr>
              <w:lastRenderedPageBreak/>
              <w:t xml:space="preserve">Mô tả: </w:t>
            </w:r>
            <w:r>
              <w:t xml:space="preserve">Loại thực thể </w:t>
            </w:r>
            <w:r w:rsidR="000A13B9">
              <w:t>CHI_TIET</w:t>
            </w:r>
            <w:r w:rsidR="000A13B9" w:rsidRPr="00A71C8D">
              <w:t>_SAN_PHAM</w:t>
            </w:r>
            <w:r w:rsidR="000A13B9">
              <w:t xml:space="preserve"> </w:t>
            </w:r>
            <w:r>
              <w:t>chi tiết size</w:t>
            </w:r>
            <w:r w:rsidR="009B318B">
              <w:t xml:space="preserve"> màu các</w:t>
            </w:r>
            <w:r w:rsidR="00B03F99">
              <w:t xml:space="preserve"> của</w:t>
            </w:r>
            <w:r>
              <w:t xml:space="preserve"> sản phẩm</w:t>
            </w:r>
            <w:r w:rsidR="00B03F99">
              <w:t xml:space="preserve"> hiện có trong cửa hàng</w:t>
            </w:r>
            <w:r>
              <w:t>.</w:t>
            </w:r>
          </w:p>
        </w:tc>
      </w:tr>
      <w:tr w:rsidR="00947F8C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947F8C" w:rsidRPr="00505024" w:rsidRDefault="00947F8C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947F8C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ma_</w:t>
            </w:r>
            <w:r w:rsidR="00B03F99">
              <w:t>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Mã hóa đơn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ma_size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Char(1</w:t>
            </w:r>
            <w:r w:rsidR="00947F8C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B03F99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B318B" w:rsidP="00DC6D28">
            <w:pPr>
              <w:pStyle w:val="Table12"/>
              <w:jc w:val="both"/>
            </w:pPr>
            <w:r>
              <w:t>Mã kích thước</w:t>
            </w:r>
          </w:p>
        </w:tc>
      </w:tr>
      <w:tr w:rsidR="009B318B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a_mau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Pr="00C964C2" w:rsidRDefault="009B318B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318B" w:rsidRDefault="009B318B" w:rsidP="00DC6D28">
            <w:pPr>
              <w:pStyle w:val="Table12"/>
              <w:jc w:val="both"/>
            </w:pPr>
            <w:r>
              <w:t>Mã màu sắc</w:t>
            </w:r>
          </w:p>
        </w:tc>
      </w:tr>
      <w:tr w:rsidR="00947F8C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olg_sp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947F8C" w:rsidP="00DC6D28">
            <w:pPr>
              <w:pStyle w:val="Table12"/>
              <w:jc w:val="both"/>
            </w:pPr>
            <w:r>
              <w:t>Int(9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Pr="00C964C2" w:rsidRDefault="00947F8C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7F8C" w:rsidRDefault="00B03F99" w:rsidP="00DC6D28">
            <w:pPr>
              <w:pStyle w:val="Table12"/>
              <w:jc w:val="both"/>
            </w:pPr>
            <w:r>
              <w:t>Số lượng sản phẩm</w:t>
            </w:r>
          </w:p>
        </w:tc>
      </w:tr>
    </w:tbl>
    <w:p w:rsidR="00EE419A" w:rsidRPr="00A71C8D" w:rsidRDefault="00EE419A" w:rsidP="00EE419A">
      <w:pPr>
        <w:pStyle w:val="Demuc"/>
        <w:rPr>
          <w:u w:val="none"/>
        </w:rPr>
      </w:pPr>
      <w:r w:rsidRPr="00A71C8D">
        <w:rPr>
          <w:u w:val="none"/>
        </w:rPr>
        <w:t>Loại thực thể NHAN_VIEN</w:t>
      </w: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8"/>
        <w:gridCol w:w="1499"/>
        <w:gridCol w:w="450"/>
        <w:gridCol w:w="450"/>
        <w:gridCol w:w="450"/>
        <w:gridCol w:w="4415"/>
      </w:tblGrid>
      <w:tr w:rsidR="00EE419A" w:rsidRPr="00C964C2" w:rsidTr="00DC6D28">
        <w:trPr>
          <w:tblHeader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E419A" w:rsidRPr="00C964C2" w:rsidRDefault="00EE419A" w:rsidP="00EE419A">
            <w:pPr>
              <w:pStyle w:val="Table12"/>
              <w:jc w:val="both"/>
            </w:pPr>
            <w:r w:rsidRPr="00C964C2">
              <w:rPr>
                <w:b/>
              </w:rPr>
              <w:t xml:space="preserve">Mô tả: </w:t>
            </w:r>
            <w:r>
              <w:t>Loại thực thể NHAN_VIEN quản lý các giao dich và xử lý các giao dich của cửa hàng.</w:t>
            </w:r>
          </w:p>
        </w:tc>
      </w:tr>
      <w:tr w:rsidR="00EE419A" w:rsidRPr="00505024" w:rsidTr="00DC6D28">
        <w:trPr>
          <w:tblHeader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Thuộc tí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iể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K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U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M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2" w:color="auto" w:fill="FFFFFF"/>
          </w:tcPr>
          <w:p w:rsidR="00EE419A" w:rsidRPr="00505024" w:rsidRDefault="00EE419A" w:rsidP="00DC6D28">
            <w:pPr>
              <w:pStyle w:val="Table12"/>
              <w:jc w:val="both"/>
              <w:rPr>
                <w:b/>
              </w:rPr>
            </w:pPr>
            <w:r w:rsidRPr="00505024">
              <w:rPr>
                <w:b/>
              </w:rPr>
              <w:t>Diễn giải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>a</w:t>
            </w:r>
            <w:r>
              <w:t>_</w:t>
            </w:r>
            <w:r w:rsidR="00DC6D28">
              <w:t>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Char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M</w:t>
            </w:r>
            <w:r w:rsidRPr="00C964C2">
              <w:t xml:space="preserve">ã </w:t>
            </w:r>
            <w:r w:rsidR="00D27364">
              <w:t>nhân viên</w:t>
            </w:r>
          </w:p>
        </w:tc>
      </w:tr>
      <w:tr w:rsidR="00EE419A" w:rsidRPr="00C964C2" w:rsidTr="00DC6D28"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en_nv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1223DF" w:rsidP="00DC6D28">
            <w:pPr>
              <w:pStyle w:val="Table12"/>
              <w:jc w:val="both"/>
            </w:pPr>
            <w:r>
              <w:t>Var</w:t>
            </w:r>
            <w:r w:rsidR="00DC6D28">
              <w:t>c</w:t>
            </w:r>
            <w:r>
              <w:t>har(3</w:t>
            </w:r>
            <w:r w:rsidR="00EE419A">
              <w:t>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Tên nhân viê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thecccd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C6D28" w:rsidP="00DC6D28">
            <w:pPr>
              <w:pStyle w:val="Table12"/>
              <w:jc w:val="both"/>
            </w:pPr>
            <w:r>
              <w:t>Int(12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 w:rsidRPr="00C964C2"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D27364" w:rsidP="00DC6D28">
            <w:pPr>
              <w:pStyle w:val="Table12"/>
              <w:jc w:val="both"/>
            </w:pPr>
            <w:r>
              <w:t>Thẻ căn cước công dân</w:t>
            </w:r>
          </w:p>
        </w:tc>
      </w:tr>
      <w:tr w:rsidR="00EE419A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ngsinh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C6D28" w:rsidP="00DC6D28">
            <w:pPr>
              <w:pStyle w:val="Table12"/>
              <w:jc w:val="both"/>
            </w:pPr>
            <w:r>
              <w:t>date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Pr="00C964C2" w:rsidRDefault="00EE419A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419A" w:rsidRDefault="00D27364" w:rsidP="00DC6D28">
            <w:pPr>
              <w:pStyle w:val="Table12"/>
              <w:jc w:val="both"/>
            </w:pPr>
            <w:r>
              <w:t>Ngày sinh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sodt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Int(1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Số điện thoại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email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hư điện tử</w:t>
            </w:r>
          </w:p>
        </w:tc>
      </w:tr>
      <w:tr w:rsidR="00DC6D28" w:rsidRPr="00C964C2" w:rsidTr="00DC6D28">
        <w:trPr>
          <w:trHeight w:val="413"/>
        </w:trPr>
        <w:tc>
          <w:tcPr>
            <w:tcW w:w="18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C6D28" w:rsidP="00DC6D28">
            <w:pPr>
              <w:pStyle w:val="Table12"/>
              <w:jc w:val="both"/>
            </w:pPr>
            <w:r>
              <w:t>diachi</w:t>
            </w:r>
          </w:p>
        </w:tc>
        <w:tc>
          <w:tcPr>
            <w:tcW w:w="14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Text(50)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C6D28" w:rsidP="00DC6D28">
            <w:pPr>
              <w:pStyle w:val="Table12"/>
              <w:jc w:val="both"/>
            </w:pP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Pr="00C964C2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94963" w:rsidP="00DC6D28">
            <w:pPr>
              <w:pStyle w:val="Table12"/>
              <w:jc w:val="both"/>
            </w:pPr>
            <w:r>
              <w:t>x</w:t>
            </w:r>
          </w:p>
        </w:tc>
        <w:tc>
          <w:tcPr>
            <w:tcW w:w="4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C6D28" w:rsidRDefault="00D27364" w:rsidP="00DC6D28">
            <w:pPr>
              <w:pStyle w:val="Table12"/>
              <w:jc w:val="both"/>
            </w:pPr>
            <w:r>
              <w:t>Địa chỉ thường trú</w:t>
            </w:r>
          </w:p>
        </w:tc>
      </w:tr>
    </w:tbl>
    <w:p w:rsidR="00F867FA" w:rsidRPr="00AC2B85" w:rsidRDefault="00F867FA" w:rsidP="00F867FA">
      <w:pPr>
        <w:pStyle w:val="Table12"/>
      </w:pPr>
    </w:p>
    <w:p w:rsidR="00855B6F" w:rsidRPr="00AC2B85" w:rsidRDefault="00855B6F" w:rsidP="004B542E">
      <w:pPr>
        <w:pStyle w:val="Table12"/>
      </w:pPr>
    </w:p>
    <w:sectPr w:rsidR="00855B6F" w:rsidRPr="00AC2B85" w:rsidSect="000A6F77">
      <w:pgSz w:w="12240" w:h="15840"/>
      <w:pgMar w:top="720" w:right="1440" w:bottom="99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6FC9" w:rsidRDefault="00E56FC9" w:rsidP="00410196">
      <w:pPr>
        <w:spacing w:after="0" w:line="240" w:lineRule="auto"/>
      </w:pPr>
      <w:r>
        <w:separator/>
      </w:r>
    </w:p>
  </w:endnote>
  <w:endnote w:type="continuationSeparator" w:id="0">
    <w:p w:rsidR="00E56FC9" w:rsidRDefault="00E56FC9" w:rsidP="004101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6FC9" w:rsidRDefault="00E56FC9" w:rsidP="00410196">
      <w:pPr>
        <w:spacing w:after="0" w:line="240" w:lineRule="auto"/>
      </w:pPr>
      <w:r>
        <w:separator/>
      </w:r>
    </w:p>
  </w:footnote>
  <w:footnote w:type="continuationSeparator" w:id="0">
    <w:p w:rsidR="00E56FC9" w:rsidRDefault="00E56FC9" w:rsidP="004101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DEF6152"/>
    <w:multiLevelType w:val="hybridMultilevel"/>
    <w:tmpl w:val="B364A4F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7CA6486"/>
    <w:multiLevelType w:val="hybridMultilevel"/>
    <w:tmpl w:val="EF183444"/>
    <w:lvl w:ilvl="0" w:tplc="0409000F">
      <w:start w:val="1"/>
      <w:numFmt w:val="decimal"/>
      <w:pStyle w:val="Demuc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6095DFF"/>
    <w:multiLevelType w:val="hybridMultilevel"/>
    <w:tmpl w:val="7AC41CD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7353"/>
    <w:rsid w:val="00007880"/>
    <w:rsid w:val="00012FF1"/>
    <w:rsid w:val="0002710E"/>
    <w:rsid w:val="00041B69"/>
    <w:rsid w:val="000A13B9"/>
    <w:rsid w:val="000A6F77"/>
    <w:rsid w:val="000B339B"/>
    <w:rsid w:val="000B3652"/>
    <w:rsid w:val="000C0191"/>
    <w:rsid w:val="000C27BB"/>
    <w:rsid w:val="000E4CAD"/>
    <w:rsid w:val="00107837"/>
    <w:rsid w:val="001223DF"/>
    <w:rsid w:val="00182C33"/>
    <w:rsid w:val="001A2E52"/>
    <w:rsid w:val="001B0C99"/>
    <w:rsid w:val="001C3D30"/>
    <w:rsid w:val="001E2C33"/>
    <w:rsid w:val="001E6B84"/>
    <w:rsid w:val="0026350A"/>
    <w:rsid w:val="002A6659"/>
    <w:rsid w:val="002B6632"/>
    <w:rsid w:val="002D6555"/>
    <w:rsid w:val="002F37EF"/>
    <w:rsid w:val="003025A1"/>
    <w:rsid w:val="00335D20"/>
    <w:rsid w:val="00336236"/>
    <w:rsid w:val="0037120F"/>
    <w:rsid w:val="003A05E8"/>
    <w:rsid w:val="003C4B83"/>
    <w:rsid w:val="003E734E"/>
    <w:rsid w:val="003F2E51"/>
    <w:rsid w:val="003F4529"/>
    <w:rsid w:val="00410196"/>
    <w:rsid w:val="00434F4C"/>
    <w:rsid w:val="00440CFB"/>
    <w:rsid w:val="00481FB5"/>
    <w:rsid w:val="00490D61"/>
    <w:rsid w:val="004B542E"/>
    <w:rsid w:val="004C2F8B"/>
    <w:rsid w:val="004F529E"/>
    <w:rsid w:val="005216D6"/>
    <w:rsid w:val="005327B5"/>
    <w:rsid w:val="005E579C"/>
    <w:rsid w:val="005F1F1D"/>
    <w:rsid w:val="0061659C"/>
    <w:rsid w:val="006220E2"/>
    <w:rsid w:val="00622DE2"/>
    <w:rsid w:val="0064485F"/>
    <w:rsid w:val="00694C58"/>
    <w:rsid w:val="006969A1"/>
    <w:rsid w:val="006B0446"/>
    <w:rsid w:val="006D3F06"/>
    <w:rsid w:val="006D4439"/>
    <w:rsid w:val="006D6CB5"/>
    <w:rsid w:val="00755E99"/>
    <w:rsid w:val="00761399"/>
    <w:rsid w:val="00776744"/>
    <w:rsid w:val="00781B31"/>
    <w:rsid w:val="00792F41"/>
    <w:rsid w:val="00795056"/>
    <w:rsid w:val="007C5208"/>
    <w:rsid w:val="007D6B15"/>
    <w:rsid w:val="00820035"/>
    <w:rsid w:val="008507A7"/>
    <w:rsid w:val="00855B6F"/>
    <w:rsid w:val="00872694"/>
    <w:rsid w:val="008816D2"/>
    <w:rsid w:val="00892EE6"/>
    <w:rsid w:val="00895470"/>
    <w:rsid w:val="008A001D"/>
    <w:rsid w:val="008D2418"/>
    <w:rsid w:val="008F475E"/>
    <w:rsid w:val="00936D0B"/>
    <w:rsid w:val="00947F8C"/>
    <w:rsid w:val="009504F2"/>
    <w:rsid w:val="00950F5A"/>
    <w:rsid w:val="00981250"/>
    <w:rsid w:val="00982C4C"/>
    <w:rsid w:val="00997831"/>
    <w:rsid w:val="009B318B"/>
    <w:rsid w:val="009B3261"/>
    <w:rsid w:val="00A31660"/>
    <w:rsid w:val="00A60616"/>
    <w:rsid w:val="00A7056D"/>
    <w:rsid w:val="00A71C8D"/>
    <w:rsid w:val="00A86A8B"/>
    <w:rsid w:val="00A96ADF"/>
    <w:rsid w:val="00AA4265"/>
    <w:rsid w:val="00AA7E12"/>
    <w:rsid w:val="00AC2B85"/>
    <w:rsid w:val="00AD3BEC"/>
    <w:rsid w:val="00AE0D4B"/>
    <w:rsid w:val="00AF119A"/>
    <w:rsid w:val="00B03F99"/>
    <w:rsid w:val="00B05105"/>
    <w:rsid w:val="00B33EEA"/>
    <w:rsid w:val="00B35E22"/>
    <w:rsid w:val="00B4270B"/>
    <w:rsid w:val="00B635C4"/>
    <w:rsid w:val="00B63718"/>
    <w:rsid w:val="00B83333"/>
    <w:rsid w:val="00BB4E9A"/>
    <w:rsid w:val="00BC4006"/>
    <w:rsid w:val="00BD2D67"/>
    <w:rsid w:val="00BE7C1C"/>
    <w:rsid w:val="00C4653C"/>
    <w:rsid w:val="00C87F50"/>
    <w:rsid w:val="00CA0AF1"/>
    <w:rsid w:val="00CD12D4"/>
    <w:rsid w:val="00CE203E"/>
    <w:rsid w:val="00D03B72"/>
    <w:rsid w:val="00D26130"/>
    <w:rsid w:val="00D27364"/>
    <w:rsid w:val="00D35160"/>
    <w:rsid w:val="00D565E2"/>
    <w:rsid w:val="00D676DB"/>
    <w:rsid w:val="00D94963"/>
    <w:rsid w:val="00DA3EEA"/>
    <w:rsid w:val="00DC6D28"/>
    <w:rsid w:val="00DF2A55"/>
    <w:rsid w:val="00E12914"/>
    <w:rsid w:val="00E306A7"/>
    <w:rsid w:val="00E56FC9"/>
    <w:rsid w:val="00E76C99"/>
    <w:rsid w:val="00EB05F0"/>
    <w:rsid w:val="00EB7353"/>
    <w:rsid w:val="00EE3D1B"/>
    <w:rsid w:val="00EE419A"/>
    <w:rsid w:val="00EF566A"/>
    <w:rsid w:val="00F0312E"/>
    <w:rsid w:val="00F3584F"/>
    <w:rsid w:val="00F36C79"/>
    <w:rsid w:val="00F46C4E"/>
    <w:rsid w:val="00F553E1"/>
    <w:rsid w:val="00F64B9F"/>
    <w:rsid w:val="00F867FA"/>
    <w:rsid w:val="00FB09BA"/>
    <w:rsid w:val="00FC5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8DC004"/>
  <w15:chartTrackingRefBased/>
  <w15:docId w15:val="{0599A8DB-DDAB-4550-8CA1-9732650AFA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3E73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978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10196"/>
  </w:style>
  <w:style w:type="paragraph" w:styleId="Footer">
    <w:name w:val="footer"/>
    <w:basedOn w:val="Normal"/>
    <w:link w:val="FooterChar"/>
    <w:uiPriority w:val="99"/>
    <w:unhideWhenUsed/>
    <w:rsid w:val="0041019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10196"/>
  </w:style>
  <w:style w:type="paragraph" w:styleId="FootnoteText">
    <w:name w:val="footnote text"/>
    <w:basedOn w:val="Normal"/>
    <w:link w:val="FootnoteTextChar"/>
    <w:semiHidden/>
    <w:rsid w:val="00B635C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B635C4"/>
    <w:rPr>
      <w:rFonts w:ascii="Times New Roman" w:eastAsia="Times New Roman" w:hAnsi="Times New Roman" w:cs="Times New Roman"/>
      <w:sz w:val="20"/>
      <w:szCs w:val="20"/>
    </w:rPr>
  </w:style>
  <w:style w:type="character" w:styleId="FootnoteReference">
    <w:name w:val="footnote reference"/>
    <w:semiHidden/>
    <w:rsid w:val="00B635C4"/>
    <w:rPr>
      <w:vertAlign w:val="superscript"/>
    </w:rPr>
  </w:style>
  <w:style w:type="paragraph" w:customStyle="1" w:styleId="Demuc">
    <w:name w:val="De muc"/>
    <w:rsid w:val="00B635C4"/>
    <w:pPr>
      <w:keepNext/>
      <w:numPr>
        <w:numId w:val="3"/>
      </w:numPr>
      <w:spacing w:before="240" w:after="60" w:line="300" w:lineRule="exact"/>
      <w:jc w:val="both"/>
    </w:pPr>
    <w:rPr>
      <w:rFonts w:ascii="Times New Roman" w:eastAsia="Times New Roman" w:hAnsi="Times New Roman" w:cs="Arial"/>
      <w:bCs/>
      <w:sz w:val="26"/>
      <w:szCs w:val="26"/>
      <w:u w:val="single"/>
    </w:rPr>
  </w:style>
  <w:style w:type="paragraph" w:customStyle="1" w:styleId="Table12">
    <w:name w:val="Table12"/>
    <w:link w:val="Table12CharChar"/>
    <w:rsid w:val="00B635C4"/>
    <w:pPr>
      <w:keepNext/>
      <w:spacing w:before="20" w:after="20" w:line="320" w:lineRule="exact"/>
    </w:pPr>
    <w:rPr>
      <w:rFonts w:ascii="Times New Roman" w:eastAsia="Times New Roman" w:hAnsi="Times New Roman" w:cs="Times New Roman"/>
      <w:noProof/>
      <w:sz w:val="24"/>
      <w:szCs w:val="16"/>
    </w:rPr>
  </w:style>
  <w:style w:type="character" w:customStyle="1" w:styleId="Table12CharChar">
    <w:name w:val="Table12 Char Char"/>
    <w:link w:val="Table12"/>
    <w:rsid w:val="00B635C4"/>
    <w:rPr>
      <w:rFonts w:ascii="Times New Roman" w:eastAsia="Times New Roman" w:hAnsi="Times New Roman" w:cs="Times New Roman"/>
      <w:noProof/>
      <w:sz w:val="24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9564EF-51E6-4C31-92E1-89FB7A1733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9</TotalTime>
  <Pages>5</Pages>
  <Words>653</Words>
  <Characters>372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m.tran_IT@outlook.com</dc:creator>
  <cp:keywords/>
  <dc:description/>
  <cp:lastModifiedBy>lam.tran_IT@outlook.com</cp:lastModifiedBy>
  <cp:revision>92</cp:revision>
  <dcterms:created xsi:type="dcterms:W3CDTF">2021-05-23T17:02:00Z</dcterms:created>
  <dcterms:modified xsi:type="dcterms:W3CDTF">2021-05-29T15:03:00Z</dcterms:modified>
</cp:coreProperties>
</file>